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4EA9" w:rsidRPr="00CD4EA9" w:rsidRDefault="00CD4EA9" w:rsidP="00CD4EA9">
      <w:pPr>
        <w:spacing w:line="480" w:lineRule="auto"/>
        <w:rPr>
          <w:sz w:val="24"/>
          <w:szCs w:val="24"/>
        </w:rPr>
      </w:pPr>
      <w:r w:rsidRPr="00CD4EA9">
        <w:rPr>
          <w:sz w:val="24"/>
          <w:szCs w:val="24"/>
        </w:rPr>
        <w:t>Requirement Analysis Document.</w:t>
      </w:r>
    </w:p>
    <w:p w:rsidR="00685EF5" w:rsidRPr="00CD4EA9" w:rsidRDefault="00685EF5" w:rsidP="00CD4EA9">
      <w:pPr>
        <w:spacing w:line="480" w:lineRule="auto"/>
        <w:rPr>
          <w:b/>
          <w:sz w:val="24"/>
          <w:szCs w:val="24"/>
        </w:rPr>
      </w:pPr>
      <w:r w:rsidRPr="00CD4EA9">
        <w:rPr>
          <w:b/>
          <w:sz w:val="24"/>
          <w:szCs w:val="24"/>
        </w:rPr>
        <w:t>1 Introduction</w:t>
      </w:r>
    </w:p>
    <w:p w:rsidR="00685EF5" w:rsidRPr="00CD4EA9" w:rsidRDefault="00685EF5" w:rsidP="00CD4EA9">
      <w:pPr>
        <w:numPr>
          <w:ilvl w:val="1"/>
          <w:numId w:val="1"/>
        </w:numPr>
        <w:spacing w:line="480" w:lineRule="auto"/>
        <w:rPr>
          <w:sz w:val="24"/>
          <w:szCs w:val="24"/>
        </w:rPr>
      </w:pPr>
      <w:r w:rsidRPr="00CD4EA9">
        <w:rPr>
          <w:sz w:val="24"/>
          <w:szCs w:val="24"/>
        </w:rPr>
        <w:t>Purpose of the system</w:t>
      </w:r>
    </w:p>
    <w:p w:rsidR="00685EF5" w:rsidRPr="00CD4EA9" w:rsidRDefault="00685EF5" w:rsidP="00CD4EA9">
      <w:pPr>
        <w:spacing w:line="480" w:lineRule="auto"/>
        <w:ind w:left="360"/>
        <w:rPr>
          <w:sz w:val="24"/>
          <w:szCs w:val="24"/>
        </w:rPr>
      </w:pPr>
      <w:r w:rsidRPr="00CD4EA9">
        <w:rPr>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cope of the system</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lastRenderedPageBreak/>
        <w:t>Objectives and success criteria of the project</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main objective of the system is to overcome the challenges brought about by using a single server to run all ATM transaction processes. This will be accomplished through the following minor objectives;</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plication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Partitioning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Configure the partitions to synchronize and match the main database once any change is made to any database </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Configure access to the database to hold one transaction at a time and lock out other transaction when there is one entry</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aster ATM transaction processing</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ynchronized data in all databases at all times</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Successful distribution of transactions </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Improved general performance</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iner levels of granularity</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Definition, acronyms and abbreviatio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Database replication – process of copying and maintaining the data objects in multiple databas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partition – this is the dividing of the database tables into multiple tables. Vertical partitioning creates multiple tables with fewer columns same rows while </w:t>
      </w:r>
      <w:r w:rsidRPr="00CD4EA9">
        <w:rPr>
          <w:rFonts w:ascii="Times New Roman" w:eastAsia="Calibri" w:hAnsi="Times New Roman" w:cs="Times New Roman"/>
          <w:sz w:val="24"/>
          <w:szCs w:val="24"/>
        </w:rPr>
        <w:lastRenderedPageBreak/>
        <w:t>horizontal partitioning creates multiple tables with fewer rows but same number of colum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Synchronization – this refers to the keeping of a number of databases, two or more, separate from each other up to date with the changes of each other. </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ferenc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Refers to the current database system used by the bank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Overview</w:t>
      </w:r>
    </w:p>
    <w:p w:rsidR="00566FF9" w:rsidRDefault="00CD4EA9" w:rsidP="00566FF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uccessful implementation of the system can be adopted by a variety of bank and other applications that require distributed database management. The systems main advantage is increased availability and speed of access.</w:t>
      </w:r>
    </w:p>
    <w:p w:rsidR="00393D47" w:rsidRDefault="00393D47" w:rsidP="00393D47">
      <w:pPr>
        <w:numPr>
          <w:ilvl w:val="0"/>
          <w:numId w:val="2"/>
        </w:numPr>
        <w:spacing w:line="480" w:lineRule="auto"/>
        <w:rPr>
          <w:b/>
        </w:rPr>
      </w:pPr>
      <w:r w:rsidRPr="00E4345E">
        <w:rPr>
          <w:b/>
        </w:rPr>
        <w:t>Current system</w:t>
      </w:r>
    </w:p>
    <w:p w:rsidR="00393D47" w:rsidRDefault="00393D47" w:rsidP="00393D47">
      <w:pPr>
        <w:ind w:left="360"/>
      </w:pPr>
      <w:r>
        <w:t>Banks operate several ATMs at any given time. This is achieved through one single database in the current system. The single database operates from one server as well and there is no presence of a backup database or server in most cases. This system scenario comes with a number of challenges that the new system seeks to solve. The challenges identified in the system include the risk associated with loss of data in case the server fails or corrupt database. There is also the challenge associated with low speed in accessing the database from a variety of ATMs. Reliability and availability is a challenge with the current system. Reliability issues are also present when the database or server requires updating or configuring.</w:t>
      </w:r>
    </w:p>
    <w:p w:rsidR="00393D47" w:rsidRDefault="00393D47" w:rsidP="00393D47">
      <w:pPr>
        <w:ind w:left="360"/>
      </w:pPr>
      <w:r>
        <w:t xml:space="preserve"> </w:t>
      </w:r>
    </w:p>
    <w:p w:rsidR="00393D47" w:rsidRDefault="00393D47" w:rsidP="00393D47">
      <w:pPr>
        <w:ind w:left="360"/>
      </w:pPr>
    </w:p>
    <w:p w:rsidR="00393D47" w:rsidRDefault="00393D47" w:rsidP="00393D47">
      <w:pPr>
        <w:ind w:left="360"/>
      </w:pPr>
    </w:p>
    <w:p w:rsidR="00393D47" w:rsidRDefault="00393D47" w:rsidP="00393D47">
      <w:pPr>
        <w:ind w:left="360"/>
      </w:pPr>
    </w:p>
    <w:p w:rsidR="00393D47" w:rsidRPr="00E4345E" w:rsidRDefault="00393D47" w:rsidP="00393D47">
      <w:pPr>
        <w:ind w:left="360"/>
      </w:pPr>
    </w:p>
    <w:p w:rsidR="00393D47" w:rsidRPr="00E4345E" w:rsidRDefault="00393D47" w:rsidP="00393D47">
      <w:pPr>
        <w:numPr>
          <w:ilvl w:val="0"/>
          <w:numId w:val="2"/>
        </w:numPr>
        <w:spacing w:line="480" w:lineRule="auto"/>
        <w:rPr>
          <w:b/>
        </w:rPr>
      </w:pPr>
      <w:r w:rsidRPr="00E4345E">
        <w:rPr>
          <w:b/>
        </w:rPr>
        <w:lastRenderedPageBreak/>
        <w:t>Proposed System</w:t>
      </w:r>
    </w:p>
    <w:p w:rsidR="00393D47" w:rsidRDefault="00393D47" w:rsidP="00393D47">
      <w:pPr>
        <w:numPr>
          <w:ilvl w:val="1"/>
          <w:numId w:val="2"/>
        </w:numPr>
        <w:spacing w:line="480" w:lineRule="auto"/>
      </w:pPr>
      <w:r>
        <w:t>Overview</w:t>
      </w:r>
    </w:p>
    <w:p w:rsidR="00393D47" w:rsidRDefault="00393D47" w:rsidP="00393D47">
      <w:pPr>
        <w:ind w:left="360"/>
      </w:pPr>
      <w:r>
        <w:t>The proposed system is a distributed database system. The system is to implement replicated and partitioned databases of the main database. The main database will have a backup database with its own server dedicated to it. The replicated and partitioned databases will have each their own servers. The ATM transaction will utilize any available database during access. If the process in one database will be too much for it to handle, the process will be distributed among other various databases. The databases will be connected in such a way that if one of the servers or databases was to stop working, there would be no delay to any of the ATM transactions from any ATM. The system aims at increasing the speed of the transactions as well.</w:t>
      </w:r>
    </w:p>
    <w:p w:rsidR="0061095E" w:rsidRPr="009749A8" w:rsidRDefault="0061095E" w:rsidP="0061095E">
      <w:pPr>
        <w:ind w:left="360" w:hanging="360"/>
        <w:rPr>
          <w:b/>
          <w:sz w:val="24"/>
          <w:szCs w:val="24"/>
        </w:rPr>
      </w:pPr>
      <w:r w:rsidRPr="009749A8">
        <w:rPr>
          <w:b/>
          <w:sz w:val="24"/>
          <w:szCs w:val="24"/>
        </w:rPr>
        <w:t>3.2 Functional Requirements</w:t>
      </w:r>
    </w:p>
    <w:p w:rsidR="0061095E" w:rsidRPr="009749A8" w:rsidRDefault="0061095E" w:rsidP="0061095E">
      <w:pPr>
        <w:ind w:left="360"/>
        <w:rPr>
          <w:i/>
          <w:sz w:val="24"/>
          <w:szCs w:val="24"/>
        </w:rPr>
      </w:pPr>
      <w:r w:rsidRPr="009749A8">
        <w:rPr>
          <w:i/>
          <w:sz w:val="24"/>
          <w:szCs w:val="24"/>
        </w:rPr>
        <w:t>Database synchronization</w:t>
      </w:r>
    </w:p>
    <w:p w:rsidR="0061095E" w:rsidRPr="009749A8" w:rsidRDefault="0061095E" w:rsidP="0061095E">
      <w:pPr>
        <w:ind w:left="360"/>
        <w:rPr>
          <w:sz w:val="24"/>
          <w:szCs w:val="24"/>
        </w:rPr>
      </w:pPr>
      <w:r>
        <w:rPr>
          <w:sz w:val="24"/>
          <w:szCs w:val="24"/>
        </w:rPr>
        <w:t>When any changes are made to the main database, t</w:t>
      </w:r>
      <w:r w:rsidRPr="009749A8">
        <w:rPr>
          <w:sz w:val="24"/>
          <w:szCs w:val="24"/>
        </w:rPr>
        <w:t>he backu</w:t>
      </w:r>
      <w:r>
        <w:rPr>
          <w:sz w:val="24"/>
          <w:szCs w:val="24"/>
        </w:rPr>
        <w:t>p database will be simultaneously updated. The purpose of this is so both databases has accurate and dependable information</w:t>
      </w:r>
    </w:p>
    <w:p w:rsidR="0061095E" w:rsidRPr="009749A8" w:rsidRDefault="0061095E" w:rsidP="0061095E">
      <w:pPr>
        <w:ind w:left="360"/>
        <w:rPr>
          <w:i/>
          <w:sz w:val="24"/>
          <w:szCs w:val="24"/>
        </w:rPr>
      </w:pPr>
      <w:r w:rsidRPr="009749A8">
        <w:rPr>
          <w:i/>
          <w:sz w:val="24"/>
          <w:szCs w:val="24"/>
        </w:rPr>
        <w:t>One transaction at a time for each database</w:t>
      </w:r>
    </w:p>
    <w:p w:rsidR="0061095E" w:rsidRPr="009749A8" w:rsidRDefault="0061095E" w:rsidP="0061095E">
      <w:pPr>
        <w:ind w:left="360"/>
        <w:rPr>
          <w:sz w:val="24"/>
          <w:szCs w:val="24"/>
        </w:rPr>
      </w:pPr>
      <w:r w:rsidRPr="009749A8">
        <w:rPr>
          <w:sz w:val="24"/>
          <w:szCs w:val="24"/>
        </w:rPr>
        <w:t>The database will lock out any transaction from entry if there is a transaction being processed. In the case an ATM accesses the database during a transaction; the transaction will lock out any other transaction from accessing the database object it is committed to. The transaction will get access once the transaction released the database object.</w:t>
      </w:r>
    </w:p>
    <w:p w:rsidR="0061095E" w:rsidRPr="009749A8" w:rsidRDefault="0061095E" w:rsidP="0061095E">
      <w:pPr>
        <w:ind w:left="360"/>
        <w:rPr>
          <w:i/>
          <w:sz w:val="24"/>
          <w:szCs w:val="24"/>
        </w:rPr>
      </w:pPr>
      <w:r w:rsidRPr="009749A8">
        <w:rPr>
          <w:i/>
          <w:sz w:val="24"/>
          <w:szCs w:val="24"/>
        </w:rPr>
        <w:t>Database partitioning</w:t>
      </w:r>
    </w:p>
    <w:p w:rsidR="0061095E" w:rsidRPr="009749A8" w:rsidRDefault="0061095E" w:rsidP="0061095E">
      <w:pPr>
        <w:ind w:left="360"/>
        <w:rPr>
          <w:sz w:val="24"/>
          <w:szCs w:val="24"/>
        </w:rPr>
      </w:pPr>
      <w:r w:rsidRPr="009749A8">
        <w:rPr>
          <w:sz w:val="24"/>
          <w:szCs w:val="24"/>
        </w:rPr>
        <w:t xml:space="preserve">Implementation of database partitioning will be to database tables exceeding the </w:t>
      </w:r>
      <w:proofErr w:type="gramStart"/>
      <w:r w:rsidRPr="009749A8">
        <w:rPr>
          <w:sz w:val="24"/>
          <w:szCs w:val="24"/>
        </w:rPr>
        <w:t>2gb</w:t>
      </w:r>
      <w:proofErr w:type="gramEnd"/>
      <w:r w:rsidRPr="009749A8">
        <w:rPr>
          <w:sz w:val="24"/>
          <w:szCs w:val="24"/>
        </w:rPr>
        <w:t xml:space="preserve"> size. It will take up the lost partitioning process.</w:t>
      </w:r>
    </w:p>
    <w:p w:rsidR="0061095E" w:rsidRPr="009749A8" w:rsidRDefault="0061095E" w:rsidP="0061095E">
      <w:pPr>
        <w:ind w:left="360"/>
        <w:rPr>
          <w:i/>
          <w:sz w:val="24"/>
          <w:szCs w:val="24"/>
        </w:rPr>
      </w:pPr>
      <w:r w:rsidRPr="009749A8">
        <w:rPr>
          <w:i/>
          <w:sz w:val="24"/>
          <w:szCs w:val="24"/>
        </w:rPr>
        <w:t>Database replication</w:t>
      </w:r>
    </w:p>
    <w:p w:rsidR="0061095E" w:rsidRPr="009749A8" w:rsidRDefault="0061095E" w:rsidP="0061095E">
      <w:pPr>
        <w:ind w:left="360"/>
        <w:rPr>
          <w:sz w:val="24"/>
          <w:szCs w:val="24"/>
        </w:rPr>
      </w:pPr>
      <w:r w:rsidRPr="009749A8">
        <w:rPr>
          <w:sz w:val="24"/>
          <w:szCs w:val="24"/>
        </w:rPr>
        <w:t>An ATM will have to send request to the database for its functionality. If the requests server hits exceed the specified level, the database will replicate to another server. The requests will them be distributed among the database servers with all modifications included in the replicated databases added to the backup database.</w:t>
      </w:r>
    </w:p>
    <w:p w:rsidR="0061095E" w:rsidRPr="009749A8" w:rsidRDefault="0061095E" w:rsidP="0061095E">
      <w:pPr>
        <w:ind w:left="360"/>
        <w:rPr>
          <w:sz w:val="24"/>
          <w:szCs w:val="24"/>
        </w:rPr>
      </w:pPr>
      <w:proofErr w:type="gramStart"/>
      <w:r w:rsidRPr="009749A8">
        <w:rPr>
          <w:sz w:val="24"/>
          <w:szCs w:val="24"/>
        </w:rPr>
        <w:t>updated</w:t>
      </w:r>
      <w:proofErr w:type="gramEnd"/>
      <w:r w:rsidRPr="009749A8">
        <w:rPr>
          <w:sz w:val="24"/>
          <w:szCs w:val="24"/>
        </w:rPr>
        <w:t>.</w:t>
      </w:r>
    </w:p>
    <w:p w:rsidR="00566FF9" w:rsidRDefault="00566FF9" w:rsidP="00566FF9">
      <w:pPr>
        <w:spacing w:line="480" w:lineRule="auto"/>
        <w:ind w:left="360"/>
        <w:rPr>
          <w:rFonts w:ascii="Times New Roman" w:eastAsia="Calibri" w:hAnsi="Times New Roman" w:cs="Times New Roman"/>
          <w:sz w:val="24"/>
          <w:szCs w:val="24"/>
        </w:rPr>
      </w:pPr>
      <w:bookmarkStart w:id="0" w:name="_GoBack"/>
      <w:bookmarkEnd w:id="0"/>
    </w:p>
    <w:p w:rsidR="00566FF9" w:rsidRDefault="00566FF9" w:rsidP="00566FF9">
      <w:r>
        <w:t>3.4 System Models</w:t>
      </w:r>
    </w:p>
    <w:p w:rsidR="00566FF9" w:rsidRDefault="00566FF9" w:rsidP="00566FF9">
      <w: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6230"/>
      </w:tblGrid>
      <w:tr w:rsidR="00566FF9" w:rsidTr="00BA0E4C">
        <w:tc>
          <w:tcPr>
            <w:tcW w:w="1998" w:type="dxa"/>
            <w:shd w:val="clear" w:color="auto" w:fill="auto"/>
          </w:tcPr>
          <w:p w:rsidR="00566FF9" w:rsidRDefault="00566FF9" w:rsidP="00BA0E4C">
            <w:r>
              <w:t>Scenario</w:t>
            </w:r>
          </w:p>
        </w:tc>
        <w:tc>
          <w:tcPr>
            <w:tcW w:w="6858" w:type="dxa"/>
            <w:shd w:val="clear" w:color="auto" w:fill="auto"/>
          </w:tcPr>
          <w:p w:rsidR="00566FF9" w:rsidRDefault="00566FF9" w:rsidP="00BA0E4C">
            <w:r>
              <w:t>Account access</w:t>
            </w:r>
          </w:p>
        </w:tc>
      </w:tr>
      <w:tr w:rsidR="00566FF9" w:rsidTr="00BA0E4C">
        <w:tc>
          <w:tcPr>
            <w:tcW w:w="1998" w:type="dxa"/>
            <w:shd w:val="clear" w:color="auto" w:fill="auto"/>
          </w:tcPr>
          <w:p w:rsidR="00566FF9" w:rsidRDefault="00566FF9" w:rsidP="00BA0E4C">
            <w:r>
              <w:t>Participants</w:t>
            </w:r>
          </w:p>
        </w:tc>
        <w:tc>
          <w:tcPr>
            <w:tcW w:w="6858" w:type="dxa"/>
            <w:shd w:val="clear" w:color="auto" w:fill="auto"/>
          </w:tcPr>
          <w:p w:rsidR="00566FF9" w:rsidRDefault="00566FF9" w:rsidP="00BA0E4C">
            <w:r>
              <w:t>Account owner and system</w:t>
            </w:r>
          </w:p>
        </w:tc>
      </w:tr>
      <w:tr w:rsidR="00566FF9" w:rsidTr="00BA0E4C">
        <w:tc>
          <w:tcPr>
            <w:tcW w:w="1998" w:type="dxa"/>
            <w:shd w:val="clear" w:color="auto" w:fill="auto"/>
          </w:tcPr>
          <w:p w:rsidR="00566FF9" w:rsidRDefault="00566FF9" w:rsidP="00BA0E4C">
            <w:r>
              <w:t>Flow of events</w:t>
            </w:r>
          </w:p>
        </w:tc>
        <w:tc>
          <w:tcPr>
            <w:tcW w:w="6858" w:type="dxa"/>
            <w:shd w:val="clear" w:color="auto" w:fill="auto"/>
          </w:tcPr>
          <w:p w:rsidR="00566FF9" w:rsidRDefault="00566FF9" w:rsidP="00566FF9">
            <w:pPr>
              <w:numPr>
                <w:ilvl w:val="0"/>
                <w:numId w:val="5"/>
              </w:numPr>
              <w:spacing w:line="480" w:lineRule="auto"/>
            </w:pPr>
            <w:r>
              <w:t>Insert the card in the ATM machine</w:t>
            </w:r>
          </w:p>
          <w:p w:rsidR="00566FF9" w:rsidRDefault="00566FF9" w:rsidP="00566FF9">
            <w:pPr>
              <w:numPr>
                <w:ilvl w:val="0"/>
                <w:numId w:val="5"/>
              </w:numPr>
              <w:spacing w:line="480" w:lineRule="auto"/>
            </w:pPr>
            <w:r>
              <w:t xml:space="preserve">ATM machine requests for pin </w:t>
            </w:r>
          </w:p>
          <w:p w:rsidR="00566FF9" w:rsidRDefault="00566FF9" w:rsidP="00566FF9">
            <w:pPr>
              <w:numPr>
                <w:ilvl w:val="0"/>
                <w:numId w:val="5"/>
              </w:numPr>
              <w:spacing w:line="480" w:lineRule="auto"/>
            </w:pPr>
            <w:r>
              <w:t>System checks if the pin is correct</w:t>
            </w:r>
          </w:p>
          <w:p w:rsidR="00566FF9" w:rsidRDefault="00566FF9" w:rsidP="00566FF9">
            <w:pPr>
              <w:numPr>
                <w:ilvl w:val="0"/>
                <w:numId w:val="5"/>
              </w:numPr>
              <w:spacing w:line="480" w:lineRule="auto"/>
            </w:pPr>
            <w:r>
              <w:t>System asks which account customer wants to access; savings, checking or loan</w:t>
            </w:r>
          </w:p>
          <w:p w:rsidR="00566FF9" w:rsidRDefault="00566FF9" w:rsidP="00566FF9">
            <w:pPr>
              <w:numPr>
                <w:ilvl w:val="0"/>
                <w:numId w:val="5"/>
              </w:numPr>
              <w:spacing w:line="480" w:lineRule="auto"/>
            </w:pPr>
            <w:r>
              <w:t>The customer selects the account to access</w:t>
            </w:r>
          </w:p>
          <w:p w:rsidR="00566FF9" w:rsidRDefault="00566FF9" w:rsidP="00566FF9">
            <w:pPr>
              <w:numPr>
                <w:ilvl w:val="0"/>
                <w:numId w:val="5"/>
              </w:numPr>
              <w:spacing w:line="480" w:lineRule="auto"/>
            </w:pPr>
            <w:r>
              <w:t>The system asks the customer which transaction to make; withdrawal or check balance</w:t>
            </w:r>
          </w:p>
          <w:p w:rsidR="00566FF9" w:rsidRDefault="00566FF9" w:rsidP="00566FF9">
            <w:pPr>
              <w:numPr>
                <w:ilvl w:val="0"/>
                <w:numId w:val="5"/>
              </w:numPr>
              <w:spacing w:line="480" w:lineRule="auto"/>
            </w:pPr>
            <w:r>
              <w:t>The system also requests to provide a receipt alongside the chosen transaction</w:t>
            </w:r>
          </w:p>
          <w:p w:rsidR="00566FF9" w:rsidRDefault="00566FF9" w:rsidP="00566FF9">
            <w:pPr>
              <w:numPr>
                <w:ilvl w:val="0"/>
                <w:numId w:val="5"/>
              </w:numPr>
              <w:spacing w:line="480" w:lineRule="auto"/>
            </w:pPr>
            <w:r>
              <w:t>The customer agrees or rejects the system request</w:t>
            </w:r>
          </w:p>
          <w:p w:rsidR="00566FF9" w:rsidRDefault="00566FF9" w:rsidP="00566FF9">
            <w:pPr>
              <w:numPr>
                <w:ilvl w:val="0"/>
                <w:numId w:val="5"/>
              </w:numPr>
              <w:spacing w:line="480" w:lineRule="auto"/>
            </w:pPr>
            <w:r>
              <w:t>The system process the transaction</w:t>
            </w:r>
          </w:p>
          <w:p w:rsidR="00566FF9" w:rsidRDefault="00566FF9" w:rsidP="00566FF9">
            <w:pPr>
              <w:numPr>
                <w:ilvl w:val="0"/>
                <w:numId w:val="5"/>
              </w:numPr>
              <w:spacing w:line="480" w:lineRule="auto"/>
            </w:pPr>
            <w:r>
              <w:t xml:space="preserve">The system provides the customer with the request needs </w:t>
            </w:r>
          </w:p>
          <w:p w:rsidR="00566FF9" w:rsidRDefault="00566FF9" w:rsidP="00566FF9">
            <w:pPr>
              <w:numPr>
                <w:ilvl w:val="0"/>
                <w:numId w:val="5"/>
              </w:numPr>
              <w:spacing w:line="480" w:lineRule="auto"/>
            </w:pPr>
            <w:r>
              <w:t xml:space="preserve">The system asks the customer if there is another </w:t>
            </w:r>
            <w:r>
              <w:lastRenderedPageBreak/>
              <w:t>transaction</w:t>
            </w:r>
          </w:p>
          <w:p w:rsidR="00566FF9" w:rsidRDefault="00566FF9" w:rsidP="00566FF9">
            <w:pPr>
              <w:numPr>
                <w:ilvl w:val="0"/>
                <w:numId w:val="5"/>
              </w:numPr>
              <w:spacing w:line="480" w:lineRule="auto"/>
            </w:pPr>
            <w:r>
              <w:t>The system proceeds as answered</w:t>
            </w:r>
          </w:p>
          <w:p w:rsidR="00566FF9" w:rsidRDefault="00566FF9" w:rsidP="00566FF9">
            <w:pPr>
              <w:numPr>
                <w:ilvl w:val="0"/>
                <w:numId w:val="5"/>
              </w:numPr>
              <w:spacing w:line="480" w:lineRule="auto"/>
            </w:pPr>
            <w:r>
              <w:t>When the customer answer no, the system asks the customer to collect the card</w:t>
            </w:r>
          </w:p>
          <w:p w:rsidR="00566FF9" w:rsidRDefault="00566FF9" w:rsidP="00566FF9">
            <w:pPr>
              <w:numPr>
                <w:ilvl w:val="0"/>
                <w:numId w:val="5"/>
              </w:numPr>
              <w:spacing w:line="480" w:lineRule="auto"/>
            </w:pPr>
            <w:r>
              <w:t>The system provides the receipt if requested</w:t>
            </w:r>
          </w:p>
          <w:p w:rsidR="00566FF9" w:rsidRDefault="00566FF9" w:rsidP="00566FF9">
            <w:pPr>
              <w:numPr>
                <w:ilvl w:val="0"/>
                <w:numId w:val="5"/>
              </w:numPr>
              <w:spacing w:line="480" w:lineRule="auto"/>
            </w:pPr>
            <w:r>
              <w:t>The system displays a thank you message and logs to the start screen</w:t>
            </w:r>
          </w:p>
        </w:tc>
      </w:tr>
    </w:tbl>
    <w:p w:rsidR="00566FF9" w:rsidRDefault="00566FF9" w:rsidP="00566FF9"/>
    <w:p w:rsidR="00566FF9" w:rsidRDefault="00566FF9" w:rsidP="00566FF9"/>
    <w:p w:rsidR="00566FF9" w:rsidRDefault="00566FF9" w:rsidP="00566FF9"/>
    <w:p w:rsidR="00566FF9" w:rsidRPr="003622EA" w:rsidRDefault="00566FF9" w:rsidP="00566FF9">
      <w:r>
        <w:t xml:space="preserve">3.4.2 </w:t>
      </w:r>
      <w:r w:rsidRPr="003622EA">
        <w:t>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withdrawal</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6"/>
              </w:numPr>
              <w:spacing w:line="480" w:lineRule="auto"/>
            </w:pPr>
            <w:r>
              <w:t>Customer insert’s the card in the ATM machine</w:t>
            </w:r>
          </w:p>
          <w:p w:rsidR="00566FF9" w:rsidRDefault="00566FF9" w:rsidP="00566FF9">
            <w:pPr>
              <w:numPr>
                <w:ilvl w:val="0"/>
                <w:numId w:val="6"/>
              </w:numPr>
              <w:spacing w:line="480" w:lineRule="auto"/>
            </w:pPr>
            <w:r>
              <w:t xml:space="preserve">ATM machine requests for pin </w:t>
            </w:r>
          </w:p>
          <w:p w:rsidR="00566FF9" w:rsidRDefault="00566FF9" w:rsidP="00566FF9">
            <w:pPr>
              <w:numPr>
                <w:ilvl w:val="0"/>
                <w:numId w:val="6"/>
              </w:numPr>
              <w:spacing w:line="480" w:lineRule="auto"/>
            </w:pPr>
            <w:r>
              <w:t>System checks if the pin is correct</w:t>
            </w:r>
          </w:p>
          <w:p w:rsidR="00566FF9" w:rsidRDefault="00566FF9" w:rsidP="00566FF9">
            <w:pPr>
              <w:numPr>
                <w:ilvl w:val="0"/>
                <w:numId w:val="6"/>
              </w:numPr>
              <w:spacing w:line="480" w:lineRule="auto"/>
            </w:pPr>
            <w:r>
              <w:t>System asks which account customer wants to access; savings, checking or loan</w:t>
            </w:r>
          </w:p>
          <w:p w:rsidR="00566FF9" w:rsidRDefault="00566FF9" w:rsidP="00566FF9">
            <w:pPr>
              <w:numPr>
                <w:ilvl w:val="0"/>
                <w:numId w:val="6"/>
              </w:numPr>
              <w:spacing w:line="480" w:lineRule="auto"/>
            </w:pPr>
            <w:r>
              <w:t>The customer selects the account to access</w:t>
            </w:r>
          </w:p>
          <w:p w:rsidR="00566FF9" w:rsidRDefault="00566FF9" w:rsidP="00566FF9">
            <w:pPr>
              <w:numPr>
                <w:ilvl w:val="0"/>
                <w:numId w:val="6"/>
              </w:numPr>
              <w:spacing w:line="480" w:lineRule="auto"/>
            </w:pPr>
            <w:r>
              <w:t xml:space="preserve">The system asks the customer which transaction to make; </w:t>
            </w:r>
            <w:r>
              <w:lastRenderedPageBreak/>
              <w:t xml:space="preserve">withdrawal or check balance </w:t>
            </w:r>
          </w:p>
          <w:p w:rsidR="00566FF9" w:rsidRDefault="00566FF9" w:rsidP="00566FF9">
            <w:pPr>
              <w:numPr>
                <w:ilvl w:val="0"/>
                <w:numId w:val="6"/>
              </w:numPr>
              <w:spacing w:line="480" w:lineRule="auto"/>
            </w:pPr>
            <w:r>
              <w:t>Customer chooses the withdraw transaction</w:t>
            </w:r>
          </w:p>
          <w:p w:rsidR="00566FF9" w:rsidRDefault="00566FF9" w:rsidP="00566FF9">
            <w:pPr>
              <w:numPr>
                <w:ilvl w:val="0"/>
                <w:numId w:val="6"/>
              </w:numPr>
              <w:spacing w:line="480" w:lineRule="auto"/>
            </w:pPr>
            <w:r>
              <w:t>System request for the amount to withdraw</w:t>
            </w:r>
          </w:p>
          <w:p w:rsidR="00566FF9" w:rsidRDefault="00566FF9" w:rsidP="00566FF9">
            <w:pPr>
              <w:numPr>
                <w:ilvl w:val="0"/>
                <w:numId w:val="6"/>
              </w:numPr>
              <w:spacing w:line="480" w:lineRule="auto"/>
            </w:pPr>
            <w:r>
              <w:t>Customer enters the amount to withdraw</w:t>
            </w:r>
          </w:p>
          <w:p w:rsidR="00566FF9" w:rsidRDefault="00566FF9" w:rsidP="00566FF9">
            <w:pPr>
              <w:numPr>
                <w:ilvl w:val="0"/>
                <w:numId w:val="6"/>
              </w:numPr>
              <w:spacing w:line="480" w:lineRule="auto"/>
            </w:pPr>
            <w:r>
              <w:t>System asks customer if they want a receipt</w:t>
            </w:r>
          </w:p>
          <w:p w:rsidR="00566FF9" w:rsidRDefault="00566FF9" w:rsidP="00566FF9">
            <w:pPr>
              <w:numPr>
                <w:ilvl w:val="0"/>
                <w:numId w:val="6"/>
              </w:numPr>
              <w:spacing w:line="480" w:lineRule="auto"/>
            </w:pPr>
            <w:r>
              <w:t>Customer choses yes or no</w:t>
            </w:r>
          </w:p>
          <w:p w:rsidR="00566FF9" w:rsidRDefault="00566FF9" w:rsidP="00566FF9">
            <w:pPr>
              <w:numPr>
                <w:ilvl w:val="0"/>
                <w:numId w:val="6"/>
              </w:numPr>
              <w:spacing w:line="480" w:lineRule="auto"/>
            </w:pPr>
            <w:r>
              <w:t>System process the request</w:t>
            </w:r>
          </w:p>
          <w:p w:rsidR="00566FF9" w:rsidRDefault="00566FF9" w:rsidP="00566FF9">
            <w:pPr>
              <w:numPr>
                <w:ilvl w:val="0"/>
                <w:numId w:val="6"/>
              </w:numPr>
              <w:spacing w:line="480" w:lineRule="auto"/>
            </w:pPr>
            <w:r>
              <w:t>System provides the amount of money requested</w:t>
            </w:r>
          </w:p>
          <w:p w:rsidR="00566FF9" w:rsidRDefault="00566FF9" w:rsidP="00566FF9">
            <w:pPr>
              <w:numPr>
                <w:ilvl w:val="0"/>
                <w:numId w:val="6"/>
              </w:numPr>
              <w:spacing w:line="480" w:lineRule="auto"/>
            </w:pPr>
            <w:r>
              <w:t>If customer requires no other transaction the system ejects the card and provides receipt if requested to do so</w:t>
            </w:r>
          </w:p>
          <w:p w:rsidR="00566FF9" w:rsidRDefault="00566FF9" w:rsidP="00566FF9">
            <w:pPr>
              <w:numPr>
                <w:ilvl w:val="0"/>
                <w:numId w:val="6"/>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 xml:space="preserve"> The account has no sufficient amount of money</w:t>
            </w:r>
          </w:p>
          <w:p w:rsidR="00566FF9" w:rsidRDefault="00566FF9" w:rsidP="00BA0E4C">
            <w:r>
              <w:t>Customer prompts the exit by pressing cancel at any stem of the transaction</w:t>
            </w:r>
          </w:p>
        </w:tc>
      </w:tr>
    </w:tbl>
    <w:p w:rsidR="00566FF9" w:rsidRDefault="00566FF9" w:rsidP="00566F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balance</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lastRenderedPageBreak/>
              <w:t>Flow of events</w:t>
            </w:r>
          </w:p>
        </w:tc>
        <w:tc>
          <w:tcPr>
            <w:tcW w:w="6948" w:type="dxa"/>
            <w:shd w:val="clear" w:color="auto" w:fill="auto"/>
          </w:tcPr>
          <w:p w:rsidR="00566FF9" w:rsidRDefault="00566FF9" w:rsidP="00566FF9">
            <w:pPr>
              <w:numPr>
                <w:ilvl w:val="0"/>
                <w:numId w:val="7"/>
              </w:numPr>
              <w:spacing w:line="480" w:lineRule="auto"/>
            </w:pPr>
            <w:r>
              <w:t>Customer insert’s the card in the ATM machine</w:t>
            </w:r>
          </w:p>
          <w:p w:rsidR="00566FF9" w:rsidRDefault="00566FF9" w:rsidP="00566FF9">
            <w:pPr>
              <w:numPr>
                <w:ilvl w:val="0"/>
                <w:numId w:val="7"/>
              </w:numPr>
              <w:spacing w:line="480" w:lineRule="auto"/>
            </w:pPr>
            <w:r>
              <w:t xml:space="preserve">ATM machine requests for pin </w:t>
            </w:r>
          </w:p>
          <w:p w:rsidR="00566FF9" w:rsidRDefault="00566FF9" w:rsidP="00566FF9">
            <w:pPr>
              <w:numPr>
                <w:ilvl w:val="0"/>
                <w:numId w:val="7"/>
              </w:numPr>
              <w:spacing w:line="480" w:lineRule="auto"/>
            </w:pPr>
            <w:r>
              <w:t>System checks if the pin is correct</w:t>
            </w:r>
          </w:p>
          <w:p w:rsidR="00566FF9" w:rsidRDefault="00566FF9" w:rsidP="00566FF9">
            <w:pPr>
              <w:numPr>
                <w:ilvl w:val="0"/>
                <w:numId w:val="7"/>
              </w:numPr>
              <w:spacing w:line="480" w:lineRule="auto"/>
            </w:pPr>
            <w:r>
              <w:t>System asks which account customer wants to access; savings, checking or loan</w:t>
            </w:r>
          </w:p>
          <w:p w:rsidR="00566FF9" w:rsidRDefault="00566FF9" w:rsidP="00566FF9">
            <w:pPr>
              <w:numPr>
                <w:ilvl w:val="0"/>
                <w:numId w:val="7"/>
              </w:numPr>
              <w:spacing w:line="480" w:lineRule="auto"/>
            </w:pPr>
            <w:r>
              <w:t>The customer selects the account to access</w:t>
            </w:r>
          </w:p>
          <w:p w:rsidR="00566FF9" w:rsidRDefault="00566FF9" w:rsidP="00566FF9">
            <w:pPr>
              <w:numPr>
                <w:ilvl w:val="0"/>
                <w:numId w:val="7"/>
              </w:numPr>
              <w:spacing w:line="480" w:lineRule="auto"/>
            </w:pPr>
            <w:r>
              <w:t xml:space="preserve">The system asks the customer which transaction to make; withdrawal or check balance </w:t>
            </w:r>
          </w:p>
          <w:p w:rsidR="00566FF9" w:rsidRDefault="00566FF9" w:rsidP="00566FF9">
            <w:pPr>
              <w:numPr>
                <w:ilvl w:val="0"/>
                <w:numId w:val="7"/>
              </w:numPr>
              <w:spacing w:line="480" w:lineRule="auto"/>
            </w:pPr>
            <w:r>
              <w:t>Customer chooses the check balance transaction</w:t>
            </w:r>
          </w:p>
          <w:p w:rsidR="00566FF9" w:rsidRDefault="00566FF9" w:rsidP="00566FF9">
            <w:pPr>
              <w:numPr>
                <w:ilvl w:val="0"/>
                <w:numId w:val="7"/>
              </w:numPr>
              <w:spacing w:line="480" w:lineRule="auto"/>
            </w:pPr>
            <w:r>
              <w:t>System asks customer if they want a receipt</w:t>
            </w:r>
          </w:p>
          <w:p w:rsidR="00566FF9" w:rsidRDefault="00566FF9" w:rsidP="00566FF9">
            <w:pPr>
              <w:numPr>
                <w:ilvl w:val="0"/>
                <w:numId w:val="7"/>
              </w:numPr>
              <w:spacing w:line="480" w:lineRule="auto"/>
            </w:pPr>
            <w:r>
              <w:t>Customer choses yes or no</w:t>
            </w:r>
          </w:p>
          <w:p w:rsidR="00566FF9" w:rsidRDefault="00566FF9" w:rsidP="00566FF9">
            <w:pPr>
              <w:numPr>
                <w:ilvl w:val="0"/>
                <w:numId w:val="7"/>
              </w:numPr>
              <w:spacing w:line="480" w:lineRule="auto"/>
            </w:pPr>
            <w:r>
              <w:t>System process the request</w:t>
            </w:r>
          </w:p>
          <w:p w:rsidR="00566FF9" w:rsidRDefault="00566FF9" w:rsidP="00566FF9">
            <w:pPr>
              <w:numPr>
                <w:ilvl w:val="0"/>
                <w:numId w:val="7"/>
              </w:numPr>
              <w:spacing w:line="480" w:lineRule="auto"/>
            </w:pPr>
            <w:r>
              <w:t>System provides the balance amount on the ATM screen</w:t>
            </w:r>
          </w:p>
          <w:p w:rsidR="00566FF9" w:rsidRDefault="00566FF9" w:rsidP="00566FF9">
            <w:pPr>
              <w:numPr>
                <w:ilvl w:val="0"/>
                <w:numId w:val="7"/>
              </w:numPr>
              <w:spacing w:line="480" w:lineRule="auto"/>
            </w:pPr>
            <w:r>
              <w:t>If customer requires no other transaction the system ejects the card and provides receipt if requested to do so</w:t>
            </w:r>
          </w:p>
          <w:p w:rsidR="00566FF9" w:rsidRDefault="00566FF9" w:rsidP="00566FF9">
            <w:pPr>
              <w:numPr>
                <w:ilvl w:val="0"/>
                <w:numId w:val="7"/>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lastRenderedPageBreak/>
              <w:t>Exit conditions</w:t>
            </w:r>
          </w:p>
        </w:tc>
        <w:tc>
          <w:tcPr>
            <w:tcW w:w="6948" w:type="dxa"/>
            <w:shd w:val="clear" w:color="auto" w:fill="auto"/>
          </w:tcPr>
          <w:p w:rsidR="00566FF9" w:rsidRDefault="00566FF9" w:rsidP="00BA0E4C">
            <w:r>
              <w:t>The pin provided is wrong</w:t>
            </w:r>
          </w:p>
          <w:p w:rsidR="00566FF9" w:rsidRDefault="00566FF9" w:rsidP="00BA0E4C">
            <w:r>
              <w:t>Customer prompts the exit by pressing cancel at any stem of the transaction</w:t>
            </w:r>
          </w:p>
        </w:tc>
      </w:tr>
    </w:tbl>
    <w:p w:rsidR="00566FF9" w:rsidRDefault="00566FF9" w:rsidP="00566FF9"/>
    <w:p w:rsidR="00566FF9" w:rsidRDefault="00566FF9" w:rsidP="00566FF9">
      <w: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2pt" o:ole="">
            <v:imagedata r:id="rId7" o:title=""/>
          </v:shape>
          <o:OLEObject Type="Embed" ProgID="Visio.Drawing.11" ShapeID="_x0000_i1025" DrawAspect="Content" ObjectID="_1478367107" r:id="rId8"/>
        </w:object>
      </w:r>
    </w:p>
    <w:p w:rsidR="00566FF9" w:rsidRDefault="00566FF9" w:rsidP="00566FF9">
      <w:r>
        <w:t>3.4.3 Analysis object model</w:t>
      </w:r>
    </w:p>
    <w:p w:rsidR="00566FF9" w:rsidRDefault="00566FF9" w:rsidP="00566FF9">
      <w:pPr>
        <w:ind w:left="720"/>
      </w:pPr>
      <w: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Default="00566FF9" w:rsidP="00566FF9">
      <w:pPr>
        <w:ind w:left="720"/>
      </w:pPr>
      <w:r>
        <w:object w:dxaOrig="8080" w:dyaOrig="5598">
          <v:shape id="_x0000_i1026" type="#_x0000_t75" style="width:403.8pt;height:280.2pt" o:ole="">
            <v:imagedata r:id="rId9" o:title=""/>
          </v:shape>
          <o:OLEObject Type="Embed" ProgID="Visio.Drawing.11" ShapeID="_x0000_i1026" DrawAspect="Content" ObjectID="_1478367108" r:id="rId10"/>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r>
        <w:lastRenderedPageBreak/>
        <w:t>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database. Each update to the main database is also processes in the backup database.</w:t>
      </w:r>
    </w:p>
    <w:p w:rsidR="00566FF9" w:rsidRDefault="00566FF9" w:rsidP="00566FF9">
      <w:pPr>
        <w:ind w:left="720"/>
      </w:pPr>
      <w:r>
        <w:object w:dxaOrig="11833" w:dyaOrig="7314">
          <v:shape id="_x0000_i1027" type="#_x0000_t75" style="width:468pt;height:289.2pt" o:ole="">
            <v:imagedata r:id="rId11" o:title=""/>
          </v:shape>
          <o:OLEObject Type="Embed" ProgID="Visio.Drawing.11" ShapeID="_x0000_i1027" DrawAspect="Content" ObjectID="_1478367109" r:id="rId12"/>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jc w:val="right"/>
      </w:pPr>
    </w:p>
    <w:p w:rsidR="00566FF9" w:rsidRDefault="00566FF9" w:rsidP="00566FF9"/>
    <w:p w:rsidR="00566FF9" w:rsidRDefault="00566FF9" w:rsidP="00566FF9"/>
    <w:p w:rsidR="00566FF9" w:rsidRDefault="00566FF9" w:rsidP="00566FF9">
      <w:r>
        <w:t>3.4.4 Dynamic model</w:t>
      </w:r>
    </w:p>
    <w:p w:rsidR="00566FF9" w:rsidRDefault="00566FF9" w:rsidP="00566FF9">
      <w:r>
        <w:t>Sequence diagram</w:t>
      </w:r>
    </w:p>
    <w:p w:rsidR="00566FF9" w:rsidRDefault="00566FF9" w:rsidP="00566FF9">
      <w:r>
        <w:object w:dxaOrig="11683" w:dyaOrig="10678">
          <v:shape id="_x0000_i1028" type="#_x0000_t75" style="width:468pt;height:427.2pt" o:ole="">
            <v:imagedata r:id="rId13" o:title=""/>
          </v:shape>
          <o:OLEObject Type="Embed" ProgID="Visio.Drawing.11" ShapeID="_x0000_i1028" DrawAspect="Content" ObjectID="_1478367110" r:id="rId14"/>
        </w:object>
      </w:r>
    </w:p>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r>
        <w:t>Activity diagram</w:t>
      </w:r>
    </w:p>
    <w:p w:rsidR="00566FF9" w:rsidRDefault="00566FF9" w:rsidP="00566FF9">
      <w:r>
        <w:object w:dxaOrig="8079" w:dyaOrig="14860">
          <v:shape id="_x0000_i1029" type="#_x0000_t75" style="width:352.8pt;height:592.2pt" o:ole="">
            <v:imagedata r:id="rId15" o:title=""/>
          </v:shape>
          <o:OLEObject Type="Embed" ProgID="Visio.Drawing.11" ShapeID="_x0000_i1029" DrawAspect="Content" ObjectID="_1478367111" r:id="rId16"/>
        </w:object>
      </w:r>
    </w:p>
    <w:p w:rsidR="00566FF9" w:rsidRDefault="00566FF9" w:rsidP="00566FF9"/>
    <w:p w:rsidR="00566FF9" w:rsidRDefault="00566FF9" w:rsidP="00566FF9">
      <w:pPr>
        <w:ind w:left="360"/>
      </w:pPr>
      <w:r>
        <w:t xml:space="preserve"> </w:t>
      </w:r>
    </w:p>
    <w:p w:rsidR="00566FF9" w:rsidRDefault="00566FF9" w:rsidP="00566FF9">
      <w:pPr>
        <w:ind w:left="360"/>
      </w:pPr>
      <w:r>
        <w:lastRenderedPageBreak/>
        <w:t>3.4.5 User interface—navigational paths and screen mock-ups</w:t>
      </w:r>
    </w:p>
    <w:p w:rsidR="00566FF9" w:rsidRDefault="00566FF9" w:rsidP="00566FF9">
      <w:pPr>
        <w:ind w:left="360"/>
      </w:pPr>
      <w:r>
        <w:object w:dxaOrig="19402" w:dyaOrig="23805">
          <v:shape id="_x0000_i1030" type="#_x0000_t75" style="width:467.4pt;height:520.2pt" o:ole="">
            <v:imagedata r:id="rId17" o:title=""/>
          </v:shape>
          <o:OLEObject Type="Embed" ProgID="Visio.Drawing.11" ShapeID="_x0000_i1030" DrawAspect="Content" ObjectID="_1478367112" r:id="rId18"/>
        </w:object>
      </w:r>
    </w:p>
    <w:p w:rsidR="00566FF9" w:rsidRPr="00CD4EA9" w:rsidRDefault="00566FF9" w:rsidP="00566FF9">
      <w:pPr>
        <w:spacing w:line="480" w:lineRule="auto"/>
        <w:ind w:left="360"/>
        <w:rPr>
          <w:rFonts w:ascii="Times New Roman" w:eastAsia="Calibri" w:hAnsi="Times New Roman" w:cs="Times New Roman"/>
          <w:sz w:val="24"/>
          <w:szCs w:val="24"/>
        </w:rPr>
      </w:pPr>
    </w:p>
    <w:p w:rsidR="00565334" w:rsidRDefault="00565334" w:rsidP="00CD4EA9">
      <w:pPr>
        <w:spacing w:line="480" w:lineRule="auto"/>
        <w:rPr>
          <w:sz w:val="24"/>
          <w:szCs w:val="24"/>
        </w:rPr>
      </w:pPr>
    </w:p>
    <w:p w:rsidR="00393D47" w:rsidRDefault="00393D47" w:rsidP="00393D47">
      <w:pPr>
        <w:ind w:left="360"/>
      </w:pPr>
      <w:r w:rsidRPr="003F3B48">
        <w:lastRenderedPageBreak/>
        <w:t xml:space="preserve">4. </w:t>
      </w:r>
      <w:r w:rsidRPr="003F3B48">
        <w:rPr>
          <w:b/>
        </w:rPr>
        <w:t>Glossary</w:t>
      </w:r>
      <w:r>
        <w:t xml:space="preserve"> </w:t>
      </w:r>
    </w:p>
    <w:p w:rsidR="00393D47" w:rsidRDefault="00393D47" w:rsidP="00393D47">
      <w:pPr>
        <w:ind w:left="360"/>
      </w:pPr>
      <w:r>
        <w:t>Main database – this is the database that collects all the information from all the replicated and partitioned databases. It could be a representation of the database in the current system.</w:t>
      </w:r>
    </w:p>
    <w:p w:rsidR="00393D47" w:rsidRDefault="00393D47" w:rsidP="00393D47">
      <w:pPr>
        <w:ind w:left="360"/>
      </w:pPr>
      <w:r>
        <w:t>Backup database – this is a replication of the main database as a whole only that it is accessed when the main database encounters any malfunction errors. It is updated each time the main database is updated.</w:t>
      </w:r>
    </w:p>
    <w:p w:rsidR="00393D47" w:rsidRPr="00CD4EA9" w:rsidRDefault="00393D47" w:rsidP="00CD4EA9">
      <w:pPr>
        <w:spacing w:line="480" w:lineRule="auto"/>
        <w:rPr>
          <w:sz w:val="24"/>
          <w:szCs w:val="24"/>
        </w:rPr>
      </w:pPr>
    </w:p>
    <w:sectPr w:rsidR="00393D47" w:rsidRPr="00CD4EA9"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1B13" w:rsidRDefault="00691B13" w:rsidP="00882A7F">
      <w:pPr>
        <w:spacing w:after="0" w:line="240" w:lineRule="auto"/>
      </w:pPr>
      <w:r>
        <w:separator/>
      </w:r>
    </w:p>
  </w:endnote>
  <w:endnote w:type="continuationSeparator" w:id="0">
    <w:p w:rsidR="00691B13" w:rsidRDefault="00691B13" w:rsidP="00882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1B13" w:rsidRDefault="00691B13" w:rsidP="00882A7F">
      <w:pPr>
        <w:spacing w:after="0" w:line="240" w:lineRule="auto"/>
      </w:pPr>
      <w:r>
        <w:separator/>
      </w:r>
    </w:p>
  </w:footnote>
  <w:footnote w:type="continuationSeparator" w:id="0">
    <w:p w:rsidR="00691B13" w:rsidRDefault="00691B13" w:rsidP="00882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2A7F" w:rsidRDefault="00882A7F" w:rsidP="00D12835">
    <w:pPr>
      <w:pStyle w:val="Header"/>
      <w:tabs>
        <w:tab w:val="clear" w:pos="4320"/>
        <w:tab w:val="clear" w:pos="8640"/>
        <w:tab w:val="left" w:pos="30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3"/>
  </w:num>
  <w:num w:numId="5">
    <w:abstractNumId w:val="0"/>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35B4"/>
    <w:rsid w:val="001017B2"/>
    <w:rsid w:val="001640C9"/>
    <w:rsid w:val="001967E6"/>
    <w:rsid w:val="00247CF6"/>
    <w:rsid w:val="002E5388"/>
    <w:rsid w:val="002F286E"/>
    <w:rsid w:val="00393D47"/>
    <w:rsid w:val="004715BB"/>
    <w:rsid w:val="00565334"/>
    <w:rsid w:val="00566FF9"/>
    <w:rsid w:val="0061095E"/>
    <w:rsid w:val="00685EF5"/>
    <w:rsid w:val="00686A36"/>
    <w:rsid w:val="00691B13"/>
    <w:rsid w:val="00745B3C"/>
    <w:rsid w:val="007D1F44"/>
    <w:rsid w:val="00870DA4"/>
    <w:rsid w:val="00882A7F"/>
    <w:rsid w:val="00936B8F"/>
    <w:rsid w:val="00AF35B4"/>
    <w:rsid w:val="00B829B5"/>
    <w:rsid w:val="00CD4EA9"/>
    <w:rsid w:val="00CE4871"/>
    <w:rsid w:val="00D12835"/>
    <w:rsid w:val="00DD68F2"/>
    <w:rsid w:val="00E62623"/>
    <w:rsid w:val="00E64F88"/>
    <w:rsid w:val="00E94C7B"/>
    <w:rsid w:val="00EA7DF6"/>
    <w:rsid w:val="00ED27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AEAC758-3D60-40F7-B802-6B9823035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17</Pages>
  <Words>1531</Words>
  <Characters>8730</Characters>
  <Application>Microsoft Office Word</Application>
  <DocSecurity>0</DocSecurity>
  <Lines>72</Lines>
  <Paragraphs>20</Paragraphs>
  <ScaleCrop>false</ScaleCrop>
  <Company/>
  <LinksUpToDate>false</LinksUpToDate>
  <CharactersWithSpaces>10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Guest</cp:lastModifiedBy>
  <cp:revision>16</cp:revision>
  <dcterms:created xsi:type="dcterms:W3CDTF">2014-11-22T21:05:00Z</dcterms:created>
  <dcterms:modified xsi:type="dcterms:W3CDTF">2014-11-25T02:45:00Z</dcterms:modified>
</cp:coreProperties>
</file>